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1"/>
        <w:tblW w:w="16121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6487"/>
        <w:gridCol w:w="1266"/>
        <w:gridCol w:w="1134"/>
      </w:tblGrid>
      <w:tr w:rsidR="00EA1AA8" w:rsidRPr="00C305C2" w:rsidTr="00EA1AA8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EA1AA8" w:rsidRPr="0061636C" w:rsidRDefault="00EA1AA8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EA1AA8" w:rsidRPr="00EB7AB6" w:rsidRDefault="00EA1AA8" w:rsidP="00787286">
            <w:pPr>
              <w:pStyle w:val="AralkYok"/>
              <w:rPr>
                <w:rFonts w:ascii="Cambria" w:hAnsi="Cambria"/>
                <w:b/>
                <w:szCs w:val="18"/>
              </w:rPr>
            </w:pPr>
            <w:r>
              <w:rPr>
                <w:rFonts w:ascii="Cambria" w:hAnsi="Cambria"/>
                <w:b/>
                <w:sz w:val="20"/>
                <w:szCs w:val="18"/>
              </w:rPr>
              <w:t>İktisadi ve idari bilimler fakültesi</w:t>
            </w:r>
          </w:p>
        </w:tc>
        <w:tc>
          <w:tcPr>
            <w:tcW w:w="6487" w:type="dxa"/>
            <w:shd w:val="clear" w:color="auto" w:fill="FFFFFF" w:themeFill="background1"/>
          </w:tcPr>
          <w:p w:rsidR="00EA1AA8" w:rsidRPr="00236E1E" w:rsidRDefault="00EA1AA8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EA1AA8" w:rsidRPr="00551B24" w:rsidRDefault="00EA1AA8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EA1AA8" w:rsidRPr="00C305C2" w:rsidRDefault="00EA1AA8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9E6424" w:rsidP="009E6424">
      <w:pPr>
        <w:pStyle w:val="AralkYok"/>
        <w:ind w:firstLine="142"/>
        <w:jc w:val="center"/>
        <w:rPr>
          <w:rFonts w:ascii="Cambria" w:hAnsi="Cambria"/>
        </w:rPr>
      </w:pPr>
      <w:r>
        <w:object w:dxaOrig="6141" w:dyaOrig="120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6.6pt;height:601.8pt" o:ole="">
            <v:imagedata r:id="rId6" o:title=""/>
          </v:shape>
          <o:OLEObject Type="Embed" ProgID="Visio.Drawing.15" ShapeID="_x0000_i1025" DrawAspect="Content" ObjectID="_1726571319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46E96" w:rsidRDefault="00E46E96" w:rsidP="00534F7F">
      <w:pPr>
        <w:spacing w:after="0" w:line="240" w:lineRule="auto"/>
      </w:pPr>
      <w:r>
        <w:separator/>
      </w:r>
    </w:p>
  </w:endnote>
  <w:endnote w:type="continuationSeparator" w:id="0">
    <w:p w:rsidR="00E46E96" w:rsidRDefault="00E46E96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07D0" w:rsidRDefault="006907D0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34F7F" w:rsidRPr="00EF728C" w:rsidRDefault="00534F7F" w:rsidP="00EF728C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07D0" w:rsidRDefault="006907D0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46E96" w:rsidRDefault="00E46E96" w:rsidP="00534F7F">
      <w:pPr>
        <w:spacing w:after="0" w:line="240" w:lineRule="auto"/>
      </w:pPr>
      <w:r>
        <w:separator/>
      </w:r>
    </w:p>
  </w:footnote>
  <w:footnote w:type="continuationSeparator" w:id="0">
    <w:p w:rsidR="00E46E96" w:rsidRDefault="00E46E96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07D0" w:rsidRDefault="006907D0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6907D0" w:rsidP="00534F7F">
          <w:pPr>
            <w:pStyle w:val="stBilgi"/>
            <w:ind w:left="-115" w:right="-110"/>
          </w:pPr>
          <w:r w:rsidRPr="006907D0"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>
                <wp:extent cx="974725" cy="974725"/>
                <wp:effectExtent l="19050" t="0" r="0" b="0"/>
                <wp:docPr id="9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74725" cy="9747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467465" w:rsidRPr="009E6424" w:rsidRDefault="009E6424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9E6424">
            <w:rPr>
              <w:rFonts w:ascii="Cambria" w:hAnsi="Cambria"/>
              <w:b/>
              <w:color w:val="002060"/>
            </w:rPr>
            <w:t>BÖLÜM VE KURUL TOPLANTILARI</w:t>
          </w:r>
        </w:p>
        <w:p w:rsidR="00534F7F" w:rsidRPr="009E6424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9E6424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87822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sz w:val="18"/>
              <w:szCs w:val="18"/>
              <w:lang w:val="de-DE"/>
            </w:rPr>
            <w:t>İBF-İA-68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87822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6.10.2022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87822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87822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  <w:bookmarkStart w:id="0" w:name="_GoBack"/>
          <w:bookmarkEnd w:id="0"/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07D0" w:rsidRDefault="006907D0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4705C"/>
    <w:rsid w:val="001328B1"/>
    <w:rsid w:val="00164950"/>
    <w:rsid w:val="0016547C"/>
    <w:rsid w:val="001842CA"/>
    <w:rsid w:val="001F6791"/>
    <w:rsid w:val="00236E1E"/>
    <w:rsid w:val="003230A8"/>
    <w:rsid w:val="0034059A"/>
    <w:rsid w:val="003C02F9"/>
    <w:rsid w:val="003F2787"/>
    <w:rsid w:val="004023B0"/>
    <w:rsid w:val="00417E22"/>
    <w:rsid w:val="00455D47"/>
    <w:rsid w:val="00467465"/>
    <w:rsid w:val="00534F7F"/>
    <w:rsid w:val="00551B24"/>
    <w:rsid w:val="00587822"/>
    <w:rsid w:val="005B5AD0"/>
    <w:rsid w:val="0061636C"/>
    <w:rsid w:val="0064705C"/>
    <w:rsid w:val="006907D0"/>
    <w:rsid w:val="00715C4E"/>
    <w:rsid w:val="0073606C"/>
    <w:rsid w:val="007B7548"/>
    <w:rsid w:val="0084550B"/>
    <w:rsid w:val="0089501B"/>
    <w:rsid w:val="00937969"/>
    <w:rsid w:val="00984A1E"/>
    <w:rsid w:val="009E6424"/>
    <w:rsid w:val="00A125A4"/>
    <w:rsid w:val="00A354CE"/>
    <w:rsid w:val="00B1451D"/>
    <w:rsid w:val="00B94075"/>
    <w:rsid w:val="00BC7571"/>
    <w:rsid w:val="00C305C2"/>
    <w:rsid w:val="00C56FD8"/>
    <w:rsid w:val="00CF0720"/>
    <w:rsid w:val="00CF4846"/>
    <w:rsid w:val="00D23714"/>
    <w:rsid w:val="00DD51A4"/>
    <w:rsid w:val="00E46E96"/>
    <w:rsid w:val="00E87FEE"/>
    <w:rsid w:val="00EA1AA8"/>
    <w:rsid w:val="00EF728C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ADD7BDD"/>
  <w15:docId w15:val="{5CAFF515-52E1-4D14-BFEA-CE19A93CAF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customStyle="1" w:styleId="TabloKlavuzuAk1">
    <w:name w:val="Tablo Kılavuzu Açık1"/>
    <w:basedOn w:val="NormalTablo"/>
    <w:uiPriority w:val="40"/>
    <w:rsid w:val="00A354CE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DzTablo11">
    <w:name w:val="Düz Tablo 1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EA1AA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1AA8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</TotalTime>
  <Pages>1</Pages>
  <Words>26</Words>
  <Characters>154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Lenovo</cp:lastModifiedBy>
  <cp:revision>33</cp:revision>
  <cp:lastPrinted>2022-09-29T12:34:00Z</cp:lastPrinted>
  <dcterms:created xsi:type="dcterms:W3CDTF">2019-02-15T12:25:00Z</dcterms:created>
  <dcterms:modified xsi:type="dcterms:W3CDTF">2022-10-06T11:22:00Z</dcterms:modified>
</cp:coreProperties>
</file>